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5227E" w:rsidRPr="000C08A3" w:rsidRDefault="00AB575E" w:rsidP="00AB575E">
      <w:pPr>
        <w:pStyle w:val="Heading1"/>
      </w:pPr>
      <w:r w:rsidRPr="000C08A3">
        <w:t>Design, implementering og test</w:t>
      </w:r>
    </w:p>
    <w:p w:rsidR="000C08A3" w:rsidRPr="000C08A3" w:rsidRDefault="0039332A" w:rsidP="000C08A3">
      <w:pPr>
        <w:pStyle w:val="Heading2"/>
      </w:pPr>
      <w:r w:rsidRPr="000C08A3">
        <w:t>Overordnet</w:t>
      </w:r>
      <w:r w:rsidR="000C08A3" w:rsidRPr="000C08A3">
        <w:t xml:space="preserve"> design</w:t>
      </w:r>
    </w:p>
    <w:p w:rsidR="000C08A3" w:rsidRPr="000C08A3" w:rsidRDefault="000C08A3" w:rsidP="000C08A3">
      <w:r w:rsidRPr="0039332A">
        <w:t>Deployment</w:t>
      </w:r>
      <w:r w:rsidRPr="000C08A3">
        <w:t xml:space="preserve">-diagrammet i </w:t>
      </w:r>
      <w:r w:rsidR="00B2327D" w:rsidRPr="000C08A3">
        <w:fldChar w:fldCharType="begin"/>
      </w:r>
      <w:r w:rsidRPr="000C08A3">
        <w:instrText xml:space="preserve"> REF _Ref419794981 \h </w:instrText>
      </w:r>
      <w:r w:rsidR="00B2327D" w:rsidRPr="000C08A3">
        <w:fldChar w:fldCharType="separate"/>
      </w:r>
      <w:r w:rsidRPr="000C08A3">
        <w:rPr>
          <w:b/>
        </w:rPr>
        <w:t xml:space="preserve">Figur </w:t>
      </w:r>
      <w:r w:rsidRPr="000C08A3">
        <w:rPr>
          <w:b/>
          <w:noProof/>
        </w:rPr>
        <w:t>1</w:t>
      </w:r>
      <w:r w:rsidR="00B2327D" w:rsidRPr="000C08A3">
        <w:fldChar w:fldCharType="end"/>
      </w:r>
      <w:r w:rsidRPr="000C08A3">
        <w:t xml:space="preserve"> viser, hvordan de interne dele af Smart </w:t>
      </w:r>
      <w:proofErr w:type="spellStart"/>
      <w:r w:rsidRPr="000C08A3">
        <w:t>Fridge</w:t>
      </w:r>
      <w:proofErr w:type="spellEnd"/>
      <w:r w:rsidRPr="000C08A3">
        <w:t xml:space="preserve"> interagerer. Som det fremgår, interagerer Bruger kun med enten en </w:t>
      </w:r>
      <w:proofErr w:type="spellStart"/>
      <w:r w:rsidRPr="000C08A3">
        <w:rPr>
          <w:i/>
        </w:rPr>
        <w:t>Fridge</w:t>
      </w:r>
      <w:proofErr w:type="spellEnd"/>
      <w:r w:rsidRPr="000C08A3">
        <w:rPr>
          <w:i/>
        </w:rPr>
        <w:t xml:space="preserve"> </w:t>
      </w:r>
      <w:proofErr w:type="spellStart"/>
      <w:r w:rsidRPr="000C08A3">
        <w:rPr>
          <w:i/>
        </w:rPr>
        <w:t>app</w:t>
      </w:r>
      <w:proofErr w:type="spellEnd"/>
      <w:r w:rsidRPr="000C08A3">
        <w:t xml:space="preserve"> eller </w:t>
      </w:r>
      <w:r w:rsidRPr="000C08A3">
        <w:rPr>
          <w:i/>
        </w:rPr>
        <w:t xml:space="preserve">Web </w:t>
      </w:r>
      <w:proofErr w:type="spellStart"/>
      <w:r w:rsidRPr="000C08A3">
        <w:rPr>
          <w:i/>
        </w:rPr>
        <w:t>app</w:t>
      </w:r>
      <w:proofErr w:type="spellEnd"/>
      <w:r w:rsidRPr="000C08A3">
        <w:t>, og har altså ingen direkte interaktion med den bagvedliggende logik.</w:t>
      </w:r>
    </w:p>
    <w:p w:rsidR="000C08A3" w:rsidRPr="000C08A3" w:rsidRDefault="000C08A3" w:rsidP="000C08A3">
      <w:pPr>
        <w:keepNext/>
        <w:ind w:firstLine="1304"/>
      </w:pPr>
      <w:r w:rsidRPr="000C08A3">
        <w:object w:dxaOrig="6826" w:dyaOrig="5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271.5pt" o:ole="">
            <v:imagedata r:id="rId5" o:title="" cropbottom="3846f"/>
          </v:shape>
          <o:OLEObject Type="Embed" ProgID="Visio.Drawing.15" ShapeID="_x0000_i1025" DrawAspect="Content" ObjectID="_1494136655" r:id="rId6"/>
        </w:object>
      </w:r>
    </w:p>
    <w:p w:rsidR="000C08A3" w:rsidRPr="000C08A3" w:rsidRDefault="000C08A3" w:rsidP="000C08A3">
      <w:pPr>
        <w:pStyle w:val="Caption"/>
        <w:ind w:firstLine="1304"/>
      </w:pPr>
      <w:bookmarkStart w:id="0" w:name="_Ref419794981"/>
      <w:r w:rsidRPr="000C08A3">
        <w:rPr>
          <w:b/>
        </w:rPr>
        <w:t xml:space="preserve">Figur </w:t>
      </w:r>
      <w:r w:rsidR="00B2327D" w:rsidRPr="000C08A3">
        <w:rPr>
          <w:b/>
        </w:rPr>
        <w:fldChar w:fldCharType="begin"/>
      </w:r>
      <w:r w:rsidRPr="000C08A3">
        <w:rPr>
          <w:b/>
        </w:rPr>
        <w:instrText xml:space="preserve"> SEQ Figur \* ARABIC </w:instrText>
      </w:r>
      <w:r w:rsidR="00B2327D" w:rsidRPr="000C08A3">
        <w:rPr>
          <w:b/>
        </w:rPr>
        <w:fldChar w:fldCharType="separate"/>
      </w:r>
      <w:r w:rsidR="00F96998">
        <w:rPr>
          <w:b/>
          <w:noProof/>
        </w:rPr>
        <w:t>1</w:t>
      </w:r>
      <w:r w:rsidR="00B2327D" w:rsidRPr="000C08A3">
        <w:rPr>
          <w:b/>
        </w:rPr>
        <w:fldChar w:fldCharType="end"/>
      </w:r>
      <w:bookmarkEnd w:id="0"/>
      <w:r w:rsidRPr="000C08A3">
        <w:t xml:space="preserve"> Deployment Diagram for hele </w:t>
      </w:r>
      <w:proofErr w:type="spellStart"/>
      <w:r w:rsidRPr="000C08A3">
        <w:t>SmartFridge</w:t>
      </w:r>
      <w:proofErr w:type="spellEnd"/>
      <w:r w:rsidRPr="000C08A3">
        <w:t>-systemet</w:t>
      </w:r>
    </w:p>
    <w:p w:rsidR="00E7168B" w:rsidRPr="000C08A3" w:rsidRDefault="000C08A3" w:rsidP="00E7168B">
      <w:r w:rsidRPr="000C08A3">
        <w:t xml:space="preserve">For et mere detaljeret </w:t>
      </w:r>
      <w:r w:rsidRPr="000C08A3">
        <w:rPr>
          <w:i/>
        </w:rPr>
        <w:t>Deployment</w:t>
      </w:r>
      <w:r w:rsidRPr="000C08A3">
        <w:t xml:space="preserve">-diagram, henvises til </w:t>
      </w:r>
      <w:r w:rsidRPr="000C08A3">
        <w:rPr>
          <w:b/>
        </w:rPr>
        <w:t>bilag XX</w:t>
      </w:r>
      <w:r w:rsidRPr="000C08A3">
        <w:t>.</w:t>
      </w:r>
    </w:p>
    <w:p w:rsidR="00E7168B" w:rsidRPr="000C08A3" w:rsidRDefault="00663E51" w:rsidP="00E7168B">
      <w:pPr>
        <w:pStyle w:val="Heading2"/>
      </w:pPr>
      <w:proofErr w:type="spellStart"/>
      <w:r w:rsidRPr="000C08A3">
        <w:t>Fridge</w:t>
      </w:r>
      <w:proofErr w:type="spellEnd"/>
      <w:r w:rsidRPr="000C08A3">
        <w:t xml:space="preserve"> </w:t>
      </w:r>
      <w:proofErr w:type="spellStart"/>
      <w:r w:rsidRPr="000C08A3">
        <w:t>app</w:t>
      </w:r>
      <w:proofErr w:type="spellEnd"/>
    </w:p>
    <w:p w:rsidR="00E7168B" w:rsidRPr="000C08A3" w:rsidRDefault="00E7168B" w:rsidP="00E7168B">
      <w:pPr>
        <w:pStyle w:val="Heading3"/>
      </w:pPr>
      <w:r w:rsidRPr="000C08A3">
        <w:t>Design</w:t>
      </w:r>
    </w:p>
    <w:p w:rsidR="000C08A3" w:rsidRDefault="0052353B" w:rsidP="000C08A3">
      <w:r>
        <w:rPr>
          <w:noProof/>
          <w:lang w:eastAsia="da-DK"/>
        </w:rPr>
        <w:pict>
          <v:group id="Gruppe 3" o:spid="_x0000_s1026" style="position:absolute;margin-left:255.05pt;margin-top:.75pt;width:226.75pt;height:188.45pt;z-index:251657216;mso-width-relative:margin;mso-height-relative:margin" coordsize="32696,25165" wrapcoords="-72 0 -72 21514 21600 21514 21600 0 -72 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">
            <v:shape id="Billede 1" o:spid="_x0000_s1027" type="#_x0000_t75" alt="HovedMenu Udkast" style="position:absolute;width:32696;height:2194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1UF/XBAAAA2gAAAA8AAABkcnMvZG93bnJldi54bWxET01rAjEQvRf6H8IUeqtJFaxdjVIWBClU&#10;UYvgbdiMm9XNZNmkuv57IxQ8DY/3OZNZ52pxpjZUnjW89xQI4sKbiksNv9v52whEiMgGa8+k4UoB&#10;ZtPnpwlmxl94TedNLEUK4ZChBhtjk0kZCksOQ883xIk7+NZhTLAtpWnxksJdLftKDaXDilODxYZy&#10;S8Vp8+c0rOjzsLfqe/5xGuSj/Ectj/3dUuvXl+5rDCJSFx/if/fCpPlwf+V+5fQG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1UF/XBAAAA2gAAAA8AAAAAAAAAAAAAAAAAnwIA&#10;AGRycy9kb3ducmV2LnhtbFBLBQYAAAAABAAEAPcAAACNAwAAAAA=&#10;">
              <v:imagedata r:id="rId7" o:title="HovedMenu Udkast" croptop="5231f" cropbottom="4339f" cropleft="10927f" cropright="7540f" gain="1.25" blacklevel="6554f" grayscale="t"/>
              <v:path arrowok="t"/>
            </v:shape>
            <v:shapetype id="_x0000_t202" coordsize="21600,21600" o:spt="202" path="m,l,21600r21600,l21600,xe">
              <v:stroke joinstyle="miter"/>
              <v:path gradientshapeok="t" o:connecttype="rect"/>
            </v:shapetype>
            <v:shape id="Tekstfelt 2" o:spid="_x0000_s1028" type="#_x0000_t202" style="position:absolute;top:22498;width:32696;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cpTsIA&#10;AADaAAAADwAAAGRycy9kb3ducmV2LnhtbESPzYvCMBTE74L/Q3iCF9HUHkSqUXb9AA/rwQ88P5q3&#10;bdnmpSTR1v/eLAgeh5n5DbNcd6YWD3K+sqxgOklAEOdWV1wouF724zkIH5A11pZJwZM8rFf93hIz&#10;bVs+0eMcChEh7DNUUIbQZFL6vCSDfmIb4uj9WmcwROkKqR22EW5qmSbJTBqsOC6U2NCmpPzvfDcK&#10;Zlt3b0+8GW2vux88NkV6+37elBoOuq8FiEBd+ITf7YNWkML/lXg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NylOwgAAANoAAAAPAAAAAAAAAAAAAAAAAJgCAABkcnMvZG93&#10;bnJldi54bWxQSwUGAAAAAAQABAD1AAAAhwMAAAAA&#10;" stroked="f">
              <v:textbox inset="0,0,0,0">
                <w:txbxContent>
                  <w:p w:rsidR="0061776C" w:rsidRPr="00595C40" w:rsidRDefault="0061776C" w:rsidP="0061776C">
                    <w:pPr>
                      <w:pStyle w:val="Caption"/>
                      <w:rPr>
                        <w:noProof/>
                      </w:rPr>
                    </w:pPr>
                    <w:bookmarkStart w:id="1" w:name="_Ref420050235"/>
                    <w:r w:rsidRPr="0061776C">
                      <w:rPr>
                        <w:b/>
                      </w:rPr>
                      <w:t xml:space="preserve">Figur </w:t>
                    </w:r>
                    <w:r w:rsidR="00B2327D" w:rsidRPr="0061776C">
                      <w:rPr>
                        <w:b/>
                      </w:rPr>
                      <w:fldChar w:fldCharType="begin"/>
                    </w:r>
                    <w:r w:rsidRPr="0061776C">
                      <w:rPr>
                        <w:b/>
                      </w:rPr>
                      <w:instrText xml:space="preserve"> SEQ Figur \* ARABIC </w:instrText>
                    </w:r>
                    <w:r w:rsidR="00B2327D" w:rsidRPr="0061776C">
                      <w:rPr>
                        <w:b/>
                      </w:rPr>
                      <w:fldChar w:fldCharType="separate"/>
                    </w:r>
                    <w:r w:rsidR="00F96998">
                      <w:rPr>
                        <w:b/>
                        <w:noProof/>
                      </w:rPr>
                      <w:t>2</w:t>
                    </w:r>
                    <w:r w:rsidR="00B2327D" w:rsidRPr="0061776C">
                      <w:rPr>
                        <w:b/>
                      </w:rPr>
                      <w:fldChar w:fldCharType="end"/>
                    </w:r>
                    <w:bookmarkEnd w:id="1"/>
                    <w:r>
                      <w:rPr>
                        <w:noProof/>
                      </w:rPr>
                      <w:t xml:space="preserve"> Skitse af hovedmenu og ramme</w:t>
                    </w:r>
                  </w:p>
                </w:txbxContent>
              </v:textbox>
            </v:shape>
            <w10:wrap type="tight"/>
          </v:group>
        </w:pict>
      </w:r>
      <w:r w:rsidR="000C08A3" w:rsidRPr="000C08A3">
        <w:t xml:space="preserve">Designet på </w:t>
      </w:r>
      <w:proofErr w:type="spellStart"/>
      <w:r w:rsidR="000C08A3" w:rsidRPr="000C08A3">
        <w:rPr>
          <w:i/>
        </w:rPr>
        <w:t>Fridge</w:t>
      </w:r>
      <w:proofErr w:type="spellEnd"/>
      <w:r w:rsidR="000C08A3" w:rsidRPr="000C08A3">
        <w:rPr>
          <w:i/>
        </w:rPr>
        <w:t xml:space="preserve"> </w:t>
      </w:r>
      <w:proofErr w:type="spellStart"/>
      <w:r w:rsidR="000C08A3" w:rsidRPr="000C08A3">
        <w:rPr>
          <w:i/>
        </w:rPr>
        <w:t>app</w:t>
      </w:r>
      <w:proofErr w:type="spellEnd"/>
      <w:r w:rsidR="000C08A3" w:rsidRPr="000C08A3">
        <w:t xml:space="preserve"> er, på baggrund af en forudgående brainstorm, i første omgang skitseret i hånden, hvorefter modelleringen i WPF har taget udgangspunkt i disse skitser.</w:t>
      </w:r>
    </w:p>
    <w:p w:rsidR="000C08A3" w:rsidRDefault="000C08A3" w:rsidP="000C08A3">
      <w:r>
        <w:t xml:space="preserve">Dette afsnit vil beskrive de ønsker til designet, som kom frem i brainstormen. For flere detaljer omkring designet, henvises til projektdokumentationens </w:t>
      </w:r>
      <w:r w:rsidRPr="000C08A3">
        <w:rPr>
          <w:b/>
        </w:rPr>
        <w:t>side X</w:t>
      </w:r>
      <w:r>
        <w:rPr>
          <w:b/>
        </w:rPr>
        <w:t>X</w:t>
      </w:r>
      <w:r>
        <w:t>.</w:t>
      </w:r>
    </w:p>
    <w:p w:rsidR="0061776C" w:rsidRPr="0061776C" w:rsidRDefault="0061776C" w:rsidP="000C08A3">
      <w:r>
        <w:t>Helt overordnet består designet</w:t>
      </w:r>
      <w:r w:rsidR="0039332A">
        <w:t>, som skitseret på</w:t>
      </w:r>
      <w:r w:rsidR="00D27B80">
        <w:t xml:space="preserve"> </w:t>
      </w:r>
      <w:r w:rsidR="00B2327D">
        <w:fldChar w:fldCharType="begin"/>
      </w:r>
      <w:r w:rsidR="00D27B80">
        <w:instrText xml:space="preserve"> REF _Ref420050235 \h </w:instrText>
      </w:r>
      <w:r w:rsidR="00B2327D">
        <w:fldChar w:fldCharType="separate"/>
      </w:r>
      <w:r w:rsidR="00D27B80" w:rsidRPr="0061776C">
        <w:rPr>
          <w:b/>
        </w:rPr>
        <w:t xml:space="preserve">Figur </w:t>
      </w:r>
      <w:r w:rsidR="00D27B80" w:rsidRPr="0061776C">
        <w:rPr>
          <w:b/>
          <w:noProof/>
        </w:rPr>
        <w:t>2</w:t>
      </w:r>
      <w:r w:rsidR="00B2327D">
        <w:fldChar w:fldCharType="end"/>
      </w:r>
      <w:r w:rsidR="00D27B80">
        <w:t>,</w:t>
      </w:r>
      <w:r>
        <w:t xml:space="preserve"> af hovedvinduet, som danner en ramme om en </w:t>
      </w:r>
      <w:r>
        <w:rPr>
          <w:i/>
        </w:rPr>
        <w:t>User Control</w:t>
      </w:r>
      <w:r>
        <w:t xml:space="preserve">; et vindue som dynamisk kan skifte </w:t>
      </w:r>
      <w:r>
        <w:lastRenderedPageBreak/>
        <w:t>indhold.</w:t>
      </w:r>
      <w:r w:rsidRPr="0061776C">
        <w:t xml:space="preserve"> </w:t>
      </w:r>
    </w:p>
    <w:p w:rsidR="000C08A3" w:rsidRDefault="000C08A3" w:rsidP="000C08A3">
      <w:pPr>
        <w:pStyle w:val="Heading4"/>
      </w:pPr>
      <w:r>
        <w:t>Størrelse</w:t>
      </w:r>
    </w:p>
    <w:p w:rsidR="000C08A3" w:rsidRDefault="000C08A3" w:rsidP="000C08A3">
      <w:r>
        <w:t xml:space="preserve">På baggrund af det </w:t>
      </w:r>
      <w:r w:rsidR="0061776C">
        <w:t>apparat</w:t>
      </w:r>
      <w:r>
        <w:t xml:space="preserve">, systemet i første omgang udvikles til, designes </w:t>
      </w:r>
      <w:proofErr w:type="spellStart"/>
      <w:r>
        <w:rPr>
          <w:i/>
        </w:rPr>
        <w:t>Fridge</w:t>
      </w:r>
      <w:proofErr w:type="spellEnd"/>
      <w:r>
        <w:rPr>
          <w:i/>
        </w:rPr>
        <w:t xml:space="preserve"> </w:t>
      </w:r>
      <w:proofErr w:type="spellStart"/>
      <w:r>
        <w:rPr>
          <w:i/>
        </w:rPr>
        <w:t>app</w:t>
      </w:r>
      <w:proofErr w:type="spellEnd"/>
      <w:r>
        <w:t xml:space="preserve"> med en størrelse på 1920x1080 pixels, mens de </w:t>
      </w:r>
      <w:r>
        <w:rPr>
          <w:i/>
        </w:rPr>
        <w:t>User Controls</w:t>
      </w:r>
      <w:r>
        <w:t xml:space="preserve">, som vises </w:t>
      </w:r>
      <w:r w:rsidR="0061776C">
        <w:t>i midten af skærmen, har en størrelse på 1280x720 pixels.</w:t>
      </w:r>
    </w:p>
    <w:p w:rsidR="00B952C9" w:rsidRDefault="002A48EC" w:rsidP="002A48EC">
      <w:pPr>
        <w:pStyle w:val="Heading3"/>
      </w:pPr>
      <w:r>
        <w:t>Implementering</w:t>
      </w:r>
    </w:p>
    <w:p w:rsidR="008228ED" w:rsidRPr="00F60C32" w:rsidRDefault="00F60C32" w:rsidP="008228ED">
      <w:r>
        <w:t xml:space="preserve">Den overordnede </w:t>
      </w:r>
      <w:r w:rsidR="00D801BA">
        <w:t>navigation i</w:t>
      </w:r>
      <w:r>
        <w:t xml:space="preserve"> </w:t>
      </w:r>
      <w:proofErr w:type="spellStart"/>
      <w:r>
        <w:rPr>
          <w:i/>
        </w:rPr>
        <w:t>Fridge</w:t>
      </w:r>
      <w:proofErr w:type="spellEnd"/>
      <w:r>
        <w:rPr>
          <w:i/>
        </w:rPr>
        <w:t xml:space="preserve"> </w:t>
      </w:r>
      <w:proofErr w:type="spellStart"/>
      <w:r>
        <w:rPr>
          <w:i/>
        </w:rPr>
        <w:t>app</w:t>
      </w:r>
      <w:proofErr w:type="spellEnd"/>
      <w:r w:rsidR="00D801BA">
        <w:t xml:space="preserve"> illustreres som et </w:t>
      </w:r>
      <w:proofErr w:type="spellStart"/>
      <w:r w:rsidR="00D801BA">
        <w:rPr>
          <w:i/>
        </w:rPr>
        <w:t>state</w:t>
      </w:r>
      <w:proofErr w:type="spellEnd"/>
      <w:r w:rsidR="00D801BA">
        <w:rPr>
          <w:i/>
        </w:rPr>
        <w:t xml:space="preserve"> machine</w:t>
      </w:r>
      <w:r w:rsidR="00D801BA">
        <w:t>-diagram i</w:t>
      </w:r>
      <w:r>
        <w:t xml:space="preserve"> </w:t>
      </w:r>
      <w:r w:rsidR="00B2327D">
        <w:fldChar w:fldCharType="begin"/>
      </w:r>
      <w:r>
        <w:instrText xml:space="preserve"> REF _Ref420064358 \h </w:instrText>
      </w:r>
      <w:r w:rsidR="00B2327D">
        <w:fldChar w:fldCharType="separate"/>
      </w:r>
      <w:r w:rsidRPr="008228ED">
        <w:rPr>
          <w:b/>
        </w:rPr>
        <w:t xml:space="preserve">Figur </w:t>
      </w:r>
      <w:r w:rsidRPr="008228ED">
        <w:rPr>
          <w:b/>
          <w:noProof/>
        </w:rPr>
        <w:t>3</w:t>
      </w:r>
      <w:r w:rsidR="00B2327D">
        <w:fldChar w:fldCharType="end"/>
      </w:r>
      <w:r>
        <w:t>.</w:t>
      </w:r>
    </w:p>
    <w:p w:rsidR="008228ED" w:rsidRDefault="008228ED" w:rsidP="008228ED">
      <w:pPr>
        <w:keepNext/>
        <w:jc w:val="center"/>
      </w:pPr>
      <w:r>
        <w:object w:dxaOrig="9105" w:dyaOrig="8146">
          <v:shape id="_x0000_i1026" type="#_x0000_t75" style="width:455.5pt;height:407.5pt" o:ole="">
            <v:imagedata r:id="rId8" o:title=""/>
          </v:shape>
          <o:OLEObject Type="Embed" ProgID="Visio.Drawing.15" ShapeID="_x0000_i1026" DrawAspect="Content" ObjectID="_1494136656" r:id="rId9"/>
        </w:object>
      </w:r>
    </w:p>
    <w:p w:rsidR="00B952C9" w:rsidRPr="009C6E48" w:rsidRDefault="008228ED" w:rsidP="008228ED">
      <w:pPr>
        <w:pStyle w:val="Caption"/>
        <w:ind w:firstLine="1304"/>
        <w:rPr>
          <w:lang w:val="en-US"/>
        </w:rPr>
      </w:pPr>
      <w:bookmarkStart w:id="2" w:name="_Ref420064358"/>
      <w:proofErr w:type="spellStart"/>
      <w:r w:rsidRPr="009C6E48">
        <w:rPr>
          <w:b/>
          <w:lang w:val="en-US"/>
        </w:rPr>
        <w:t>Figur</w:t>
      </w:r>
      <w:proofErr w:type="spellEnd"/>
      <w:r w:rsidRPr="009C6E48">
        <w:rPr>
          <w:b/>
          <w:lang w:val="en-US"/>
        </w:rPr>
        <w:t xml:space="preserve"> </w:t>
      </w:r>
      <w:r w:rsidR="00B2327D" w:rsidRPr="008228ED">
        <w:rPr>
          <w:b/>
        </w:rPr>
        <w:fldChar w:fldCharType="begin"/>
      </w:r>
      <w:r w:rsidRPr="009C6E48">
        <w:rPr>
          <w:b/>
          <w:lang w:val="en-US"/>
        </w:rPr>
        <w:instrText xml:space="preserve"> SEQ Figur \* ARABIC </w:instrText>
      </w:r>
      <w:r w:rsidR="00B2327D" w:rsidRPr="008228ED">
        <w:rPr>
          <w:b/>
        </w:rPr>
        <w:fldChar w:fldCharType="separate"/>
      </w:r>
      <w:r w:rsidR="00F96998" w:rsidRPr="009C6E48">
        <w:rPr>
          <w:b/>
          <w:noProof/>
          <w:lang w:val="en-US"/>
        </w:rPr>
        <w:t>3</w:t>
      </w:r>
      <w:r w:rsidR="00B2327D" w:rsidRPr="008228ED">
        <w:rPr>
          <w:b/>
        </w:rPr>
        <w:fldChar w:fldCharType="end"/>
      </w:r>
      <w:bookmarkEnd w:id="2"/>
      <w:r w:rsidRPr="009C6E48">
        <w:rPr>
          <w:lang w:val="en-US"/>
        </w:rPr>
        <w:t xml:space="preserve"> State machine diagram over Fridge app</w:t>
      </w:r>
    </w:p>
    <w:p w:rsidR="00F60C32" w:rsidRDefault="00F60C32" w:rsidP="00F60C32">
      <w:r>
        <w:t xml:space="preserve">Bemærk at rammen, som til enhver tid omkranser de forskellige </w:t>
      </w:r>
      <w:r>
        <w:rPr>
          <w:i/>
        </w:rPr>
        <w:t>User Controls</w:t>
      </w:r>
      <w:r>
        <w:t xml:space="preserve">, har knapperne </w:t>
      </w:r>
      <w:r>
        <w:rPr>
          <w:i/>
        </w:rPr>
        <w:t>Hjem</w:t>
      </w:r>
      <w:r>
        <w:t xml:space="preserve">, </w:t>
      </w:r>
      <w:r>
        <w:rPr>
          <w:i/>
        </w:rPr>
        <w:t>Frem</w:t>
      </w:r>
      <w:r>
        <w:t xml:space="preserve"> og </w:t>
      </w:r>
      <w:r>
        <w:rPr>
          <w:i/>
        </w:rPr>
        <w:t>Tilbage</w:t>
      </w:r>
      <w:r>
        <w:t xml:space="preserve">, som øger letheden af navigationen, ved til enhver tid at tilbyde muligheden for at gå til listeoversigten, samt en side frem eller tilbage. Disse knapper er ikke illustreret på </w:t>
      </w:r>
      <w:r w:rsidR="00B2327D">
        <w:fldChar w:fldCharType="begin"/>
      </w:r>
      <w:r>
        <w:instrText xml:space="preserve"> REF _Ref420064358 \h </w:instrText>
      </w:r>
      <w:r w:rsidR="00B2327D">
        <w:fldChar w:fldCharType="separate"/>
      </w:r>
      <w:r w:rsidRPr="008228ED">
        <w:rPr>
          <w:b/>
        </w:rPr>
        <w:t xml:space="preserve">Figur </w:t>
      </w:r>
      <w:r w:rsidRPr="008228ED">
        <w:rPr>
          <w:b/>
          <w:noProof/>
        </w:rPr>
        <w:t>3</w:t>
      </w:r>
      <w:r w:rsidR="00B2327D">
        <w:fldChar w:fldCharType="end"/>
      </w:r>
      <w:r>
        <w:t>.</w:t>
      </w:r>
    </w:p>
    <w:p w:rsidR="00F60C32" w:rsidRDefault="0052353B" w:rsidP="00F60C32">
      <w:r>
        <w:rPr>
          <w:i/>
          <w:noProof/>
          <w:lang w:eastAsia="da-DK"/>
        </w:rPr>
        <w:lastRenderedPageBreak/>
        <w:pict>
          <v:group id="Gruppe 6" o:spid="_x0000_s1029" style="position:absolute;margin-left:611.95pt;margin-top:34.8pt;width:251.45pt;height:166.85pt;z-index:251658240;mso-position-horizontal:right;mso-position-horizontal-relative:margin" coordsize="31934,21189" wrapcoords="-64 0 -64 18292 2966 18681 -64 18778 -64 21503 21600 21503 21600 18778 18570 18681 21600 18292 21600 0 -64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">
            <v:shape id="Billede 4" o:spid="_x0000_s1030" type="#_x0000_t75" style="position:absolute;width:31934;height:1796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2c2xTCAAAA2gAAAA8AAABkcnMvZG93bnJldi54bWxEj0+LwjAUxO8L+x3CW9jbmvoHkWoUEQXX&#10;i1gFr4/m2Rabl5LE2vXTbwTB4zAzv2Fmi87UoiXnK8sK+r0EBHFudcWFgtNx8zMB4QOyxtoyKfgj&#10;D4v558cMU23vfKA2C4WIEPYpKihDaFIpfV6SQd+zDXH0LtYZDFG6QmqH9wg3tRwkyVgarDgulNjQ&#10;qqT8mt2Mgqz4fewe4707U7Vf57ftddMOT0p9f3XLKYhAXXiHX+2tVjCC55V4A+T8H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tnNsUwgAAANoAAAAPAAAAAAAAAAAAAAAAAJ8C&#10;AABkcnMvZG93bnJldi54bWxQSwUGAAAAAAQABAD3AAAAjgMAAAAA&#10;">
              <v:imagedata r:id="rId10" o:title=""/>
              <v:path arrowok="t"/>
            </v:shape>
            <v:shape id="Tekstfelt 5" o:spid="_x0000_s1031" type="#_x0000_t202" style="position:absolute;top:18522;width:31934;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rsidR="002A48EC" w:rsidRPr="00F35E3B" w:rsidRDefault="002A48EC" w:rsidP="002A48EC">
                    <w:pPr>
                      <w:pStyle w:val="Caption"/>
                      <w:rPr>
                        <w:noProof/>
                      </w:rPr>
                    </w:pPr>
                    <w:bookmarkStart w:id="3" w:name="_Ref420238170"/>
                    <w:r w:rsidRPr="002A48EC">
                      <w:rPr>
                        <w:b/>
                      </w:rPr>
                      <w:t xml:space="preserve">Figur </w:t>
                    </w:r>
                    <w:r w:rsidR="00B2327D" w:rsidRPr="002A48EC">
                      <w:rPr>
                        <w:b/>
                      </w:rPr>
                      <w:fldChar w:fldCharType="begin"/>
                    </w:r>
                    <w:r w:rsidRPr="002A48EC">
                      <w:rPr>
                        <w:b/>
                      </w:rPr>
                      <w:instrText xml:space="preserve"> SEQ Figur \* ARABIC </w:instrText>
                    </w:r>
                    <w:r w:rsidR="00B2327D" w:rsidRPr="002A48EC">
                      <w:rPr>
                        <w:b/>
                      </w:rPr>
                      <w:fldChar w:fldCharType="separate"/>
                    </w:r>
                    <w:r w:rsidR="00F96998">
                      <w:rPr>
                        <w:b/>
                        <w:noProof/>
                      </w:rPr>
                      <w:t>4</w:t>
                    </w:r>
                    <w:r w:rsidR="00B2327D" w:rsidRPr="002A48EC">
                      <w:rPr>
                        <w:b/>
                      </w:rPr>
                      <w:fldChar w:fldCharType="end"/>
                    </w:r>
                    <w:bookmarkEnd w:id="3"/>
                    <w:r>
                      <w:t xml:space="preserve"> Hovedmenu</w:t>
                    </w:r>
                  </w:p>
                </w:txbxContent>
              </v:textbox>
            </v:shape>
            <w10:wrap type="tight" anchorx="margin"/>
          </v:group>
        </w:pict>
      </w:r>
      <w:r w:rsidR="00F60C32">
        <w:t xml:space="preserve">Ved åbning af programmet, indlæses rammen, som indlæser listeoversigten. Ved valg af en liste, udskiftes listeoversigten med den valgte liste; </w:t>
      </w:r>
      <w:r w:rsidR="00F60C32">
        <w:rPr>
          <w:i/>
        </w:rPr>
        <w:t>Køleskab</w:t>
      </w:r>
      <w:r w:rsidR="00F60C32">
        <w:t xml:space="preserve">, </w:t>
      </w:r>
      <w:r w:rsidR="00F60C32">
        <w:rPr>
          <w:i/>
        </w:rPr>
        <w:t>Indkøbsliste</w:t>
      </w:r>
      <w:r w:rsidR="00F60C32">
        <w:t xml:space="preserve"> eller </w:t>
      </w:r>
      <w:r w:rsidR="00F60C32">
        <w:rPr>
          <w:i/>
        </w:rPr>
        <w:t>Standard-beholdning</w:t>
      </w:r>
      <w:r w:rsidR="00F60C32">
        <w:t>. Ved indlæsning af disse lister, hentes informationerne om deres tilknyttede varer fra databasen, og indlæses i en liste.</w:t>
      </w:r>
    </w:p>
    <w:p w:rsidR="00F60C32" w:rsidRDefault="00F60C32" w:rsidP="00F60C32">
      <w:r>
        <w:t xml:space="preserve">Fra listerne er det muligt at redigere varerne, og det er muligt at tilgå den sidste </w:t>
      </w:r>
      <w:r>
        <w:rPr>
          <w:i/>
        </w:rPr>
        <w:t>User Control</w:t>
      </w:r>
      <w:r>
        <w:t xml:space="preserve">, </w:t>
      </w:r>
      <w:r>
        <w:rPr>
          <w:i/>
        </w:rPr>
        <w:t>Tilføj vare</w:t>
      </w:r>
      <w:r>
        <w:t>.</w:t>
      </w:r>
    </w:p>
    <w:p w:rsidR="00E7168B" w:rsidRDefault="0052353B" w:rsidP="002A48EC">
      <w:r>
        <w:rPr>
          <w:noProof/>
          <w:lang w:eastAsia="da-DK"/>
        </w:rPr>
        <w:pict>
          <v:group id="Gruppe 8" o:spid="_x0000_s1032" style="position:absolute;margin-left:359.05pt;margin-top:70.4pt;width:167.15pt;height:119.45pt;z-index:251662336;mso-position-horizontal:right;mso-position-horizontal-relative:margin" coordsize="21228,15170" wrapcoords="0 0 0 16845 3003 17389 -97 17660 -97 21464 21600 21464 21600 17660 18597 17389 21600 16845 21600 0 0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">
            <v:shape id="Billede 15" o:spid="_x0000_s1033" type="#_x0000_t75" style="position:absolute;left:181;width:21047;height:1186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101gHDAAAA2wAAAA8AAABkcnMvZG93bnJldi54bWxET8lqwzAQvRf6D2ICuTVyCjGNEyWUlILb&#10;gyFLD70N1sQytUZGUmL376tAoLd5vHXW29F24ko+tI4VzGcZCOLa6ZYbBafj+9MLiBCRNXaOScEv&#10;BdhuHh/WWGg38J6uh9iIFMKhQAUmxr6QMtSGLIaZ64kTd3beYkzQN1J7HFK47eRzluXSYsupwWBP&#10;O0P1z+FiFVyW/uv703RvH7bfVVljx7ys9kpNJ+PrCkSkMf6L7+5Sp/kLuP2SDpCb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XTWAcMAAADbAAAADwAAAAAAAAAAAAAAAACf&#10;AgAAZHJzL2Rvd25yZXYueG1sUEsFBgAAAAAEAAQA9wAAAI8DAAAAAA==&#10;">
              <v:imagedata r:id="rId11" o:title="" croptop="12342f" cropbottom="9591f" cropleft="10345f" cropright="11679f"/>
              <v:path arrowok="t"/>
            </v:shape>
            <v:shape id="Tekstfelt 7" o:spid="_x0000_s1034" type="#_x0000_t202" style="position:absolute;top:12503;width:21228;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5S8UA&#10;AADaAAAADwAAAGRycy9kb3ducmV2LnhtbESPQWsCMRSE70L/Q3gFL6LZtqKyGkWkQtuLdOvF22Pz&#10;3KzdvCxJVrf/vikUPA4z8w2z2vS2EVfyoXas4GmSgSAuna65UnD82o8XIEJE1tg4JgU/FGCzfhis&#10;MNfuxp90LWIlEoRDjgpMjG0uZSgNWQwT1xIn7+y8xZikr6T2eEtw28jnLJtJizWnBYMt7QyV30Vn&#10;FRymp4MZdefXj+30xb8fu93sUhVKDR/77RJEpD7ew//tN61gDn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c/lLxQAAANoAAAAPAAAAAAAAAAAAAAAAAJgCAABkcnMv&#10;ZG93bnJldi54bWxQSwUGAAAAAAQABAD1AAAAigMAAAAA&#10;" stroked="f">
              <v:textbox style="mso-fit-shape-to-text:t" inset="0,0,0,0">
                <w:txbxContent>
                  <w:p w:rsidR="00D801BA" w:rsidRDefault="00D801BA" w:rsidP="00D801BA">
                    <w:pPr>
                      <w:pStyle w:val="Caption"/>
                      <w:rPr>
                        <w:noProof/>
                      </w:rPr>
                    </w:pPr>
                    <w:bookmarkStart w:id="4" w:name="_Ref420238608"/>
                    <w:r w:rsidRPr="00D801BA">
                      <w:rPr>
                        <w:b/>
                      </w:rPr>
                      <w:t xml:space="preserve">Figur </w:t>
                    </w:r>
                    <w:r w:rsidR="00B2327D" w:rsidRPr="00D801BA">
                      <w:rPr>
                        <w:b/>
                      </w:rPr>
                      <w:fldChar w:fldCharType="begin"/>
                    </w:r>
                    <w:r w:rsidRPr="00D801BA">
                      <w:rPr>
                        <w:b/>
                      </w:rPr>
                      <w:instrText xml:space="preserve"> SEQ Figur \* ARABIC </w:instrText>
                    </w:r>
                    <w:r w:rsidR="00B2327D" w:rsidRPr="00D801BA">
                      <w:rPr>
                        <w:b/>
                      </w:rPr>
                      <w:fldChar w:fldCharType="separate"/>
                    </w:r>
                    <w:r w:rsidR="00F96998">
                      <w:rPr>
                        <w:b/>
                        <w:noProof/>
                      </w:rPr>
                      <w:t>5</w:t>
                    </w:r>
                    <w:r w:rsidR="00B2327D" w:rsidRPr="00D801BA">
                      <w:rPr>
                        <w:b/>
                      </w:rPr>
                      <w:fldChar w:fldCharType="end"/>
                    </w:r>
                    <w:bookmarkEnd w:id="4"/>
                    <w:r>
                      <w:t xml:space="preserve"> Listen "Køleskab"</w:t>
                    </w:r>
                  </w:p>
                </w:txbxContent>
              </v:textbox>
            </v:shape>
            <w10:wrap type="tight" anchorx="margin"/>
          </v:group>
        </w:pict>
      </w:r>
      <w:r w:rsidR="00F60C32">
        <w:t xml:space="preserve">I vinduet </w:t>
      </w:r>
      <w:r w:rsidR="00F60C32">
        <w:rPr>
          <w:i/>
        </w:rPr>
        <w:t>Tilføj vare</w:t>
      </w:r>
      <w:r w:rsidR="00F60C32">
        <w:t xml:space="preserve"> er det muligt at tilføje varer til den pågældende liste, som har fremkaldt det. Efter de ønskede varer er tilføjet, er det muligt at gemme, hvorved varerne persisteres, og der returneres til </w:t>
      </w:r>
      <w:r w:rsidR="00F60C32">
        <w:rPr>
          <w:i/>
        </w:rPr>
        <w:t>Vis varer</w:t>
      </w:r>
      <w:r w:rsidR="00F60C32">
        <w:t>.</w:t>
      </w:r>
    </w:p>
    <w:p w:rsidR="00DF4E4B" w:rsidRDefault="002A48EC" w:rsidP="002A48EC">
      <w:pPr>
        <w:pStyle w:val="Heading4"/>
      </w:pPr>
      <w:proofErr w:type="spellStart"/>
      <w:r>
        <w:t>View</w:t>
      </w:r>
      <w:proofErr w:type="spellEnd"/>
    </w:p>
    <w:p w:rsidR="002A48EC" w:rsidRDefault="002A48EC" w:rsidP="002A48EC">
      <w:proofErr w:type="spellStart"/>
      <w:r w:rsidRPr="002A48EC">
        <w:rPr>
          <w:i/>
        </w:rPr>
        <w:t>Viewet</w:t>
      </w:r>
      <w:proofErr w:type="spellEnd"/>
      <w:r>
        <w:t xml:space="preserve"> er blevet implementeret i nogenlunde overensstemme</w:t>
      </w:r>
      <w:r w:rsidR="00D115F2">
        <w:t>lse med det oprindelige design.</w:t>
      </w:r>
    </w:p>
    <w:p w:rsidR="00D115F2" w:rsidRDefault="00D801BA" w:rsidP="002A48EC">
      <w:r>
        <w:t xml:space="preserve">Fra hovedvinduet indlæses listeoversigten, som vist i </w:t>
      </w:r>
      <w:r w:rsidR="00B2327D">
        <w:fldChar w:fldCharType="begin"/>
      </w:r>
      <w:r>
        <w:instrText xml:space="preserve"> REF _Ref420238170 \h </w:instrText>
      </w:r>
      <w:r w:rsidR="00B2327D">
        <w:fldChar w:fldCharType="separate"/>
      </w:r>
      <w:r w:rsidRPr="002A48EC">
        <w:rPr>
          <w:b/>
        </w:rPr>
        <w:t xml:space="preserve">Figur </w:t>
      </w:r>
      <w:r w:rsidRPr="002A48EC">
        <w:rPr>
          <w:b/>
          <w:noProof/>
        </w:rPr>
        <w:t>4</w:t>
      </w:r>
      <w:r w:rsidR="00B2327D">
        <w:fldChar w:fldCharType="end"/>
      </w:r>
      <w:r>
        <w:t xml:space="preserve">. Herfra er det muligt at tilgå de eksisterende lister, som i første omgang består af </w:t>
      </w:r>
      <w:r>
        <w:rPr>
          <w:i/>
        </w:rPr>
        <w:t>Køleskab</w:t>
      </w:r>
      <w:r>
        <w:t xml:space="preserve">, </w:t>
      </w:r>
      <w:r>
        <w:rPr>
          <w:i/>
        </w:rPr>
        <w:t>Indkøbsliste</w:t>
      </w:r>
      <w:r>
        <w:t xml:space="preserve"> og </w:t>
      </w:r>
      <w:r>
        <w:rPr>
          <w:i/>
        </w:rPr>
        <w:t>Standard-beholdning</w:t>
      </w:r>
      <w:r>
        <w:t>.</w:t>
      </w:r>
    </w:p>
    <w:p w:rsidR="00D801BA" w:rsidRDefault="0052353B" w:rsidP="002A48EC">
      <w:r>
        <w:rPr>
          <w:noProof/>
          <w:lang w:eastAsia="da-DK"/>
        </w:rPr>
        <w:pict>
          <v:group id="Gruppe 10" o:spid="_x0000_s1035" style="position:absolute;margin-left:358.15pt;margin-top:8.6pt;width:166.85pt;height:118.9pt;z-index:251666432;mso-position-horizontal:right;mso-position-horizontal-relative:margin" coordsize="21189,15100" wrapcoords="-97 0 -97 21464 21600 21464 21600 0 -97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">
            <v:shape id="Billede 22" o:spid="_x0000_s1036" type="#_x0000_t75" style="position:absolute;width:21189;height:1184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Ilw5XEAAAA2wAAAA8AAABkcnMvZG93bnJldi54bWxEj81qwzAQhO+FvoPYQm+NXEPT4lgJacnv&#10;qTjxAyzWxjaxVqqlOM7bR4VCj8PMfMPki9F0YqDet5YVvE4SEMSV1S3XCsrj+uUDhA/IGjvLpOBG&#10;Hhbzx4ccM22vXNBwCLWIEPYZKmhCcJmUvmrIoJ9YRxy9k+0Nhij7WuoerxFuOpkmyVQabDkuNOjo&#10;q6HqfLgYBexWxfc2LIfPVbnfDvt3N938vCn1/DQuZyACjeE//NfeaQVpCr9f4g+Q8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Ilw5XEAAAA2wAAAA8AAAAAAAAAAAAAAAAA&#10;nwIAAGRycy9kb3ducmV2LnhtbFBLBQYAAAAABAAEAPcAAACQAwAAAAA=&#10;">
              <v:imagedata r:id="rId12" o:title="" croptop="12389f" cropbottom="9882f" cropleft="10973f" cropright="11017f"/>
              <v:path arrowok="t"/>
            </v:shape>
            <v:shape id="Tekstfelt 9" o:spid="_x0000_s1037" type="#_x0000_t202" style="position:absolute;top:12433;width:21189;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IosUA&#10;AADaAAAADwAAAGRycy9kb3ducmV2LnhtbESPQWsCMRSE70L/Q3gFL6LZtiK6GkWkQtuLdOvF22Pz&#10;3KzdvCxJVrf/vikUPA4z8w2z2vS2EVfyoXas4GmSgSAuna65UnD82o/nIEJE1tg4JgU/FGCzfhis&#10;MNfuxp90LWIlEoRDjgpMjG0uZSgNWQwT1xIn7+y8xZikr6T2eEtw28jnLJtJizWnBYMt7QyV30Vn&#10;FRymp4MZdefXj+30xb8fu93sUhVKDR/77RJEpD7ew//tN61gAX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MiixQAAANoAAAAPAAAAAAAAAAAAAAAAAJgCAABkcnMv&#10;ZG93bnJldi54bWxQSwUGAAAAAAQABAD1AAAAigMAAAAA&#10;" stroked="f">
              <v:textbox style="mso-fit-shape-to-text:t" inset="0,0,0,0">
                <w:txbxContent>
                  <w:p w:rsidR="00F96998" w:rsidRPr="00EA726F" w:rsidRDefault="00F96998" w:rsidP="00F96998">
                    <w:pPr>
                      <w:pStyle w:val="Caption"/>
                      <w:rPr>
                        <w:noProof/>
                      </w:rPr>
                    </w:pPr>
                    <w:bookmarkStart w:id="5" w:name="_Ref420238827"/>
                    <w:r w:rsidRPr="00F96998">
                      <w:rPr>
                        <w:b/>
                      </w:rPr>
                      <w:t xml:space="preserve">Figur </w:t>
                    </w:r>
                    <w:r w:rsidR="00B2327D" w:rsidRPr="00F96998">
                      <w:rPr>
                        <w:b/>
                      </w:rPr>
                      <w:fldChar w:fldCharType="begin"/>
                    </w:r>
                    <w:r w:rsidRPr="00F96998">
                      <w:rPr>
                        <w:b/>
                      </w:rPr>
                      <w:instrText xml:space="preserve"> SEQ Figur \* ARABIC </w:instrText>
                    </w:r>
                    <w:r w:rsidR="00B2327D" w:rsidRPr="00F96998">
                      <w:rPr>
                        <w:b/>
                      </w:rPr>
                      <w:fldChar w:fldCharType="separate"/>
                    </w:r>
                    <w:r w:rsidRPr="00F96998">
                      <w:rPr>
                        <w:b/>
                        <w:noProof/>
                      </w:rPr>
                      <w:t>6</w:t>
                    </w:r>
                    <w:r w:rsidR="00B2327D" w:rsidRPr="00F96998">
                      <w:rPr>
                        <w:b/>
                      </w:rPr>
                      <w:fldChar w:fldCharType="end"/>
                    </w:r>
                    <w:bookmarkEnd w:id="5"/>
                    <w:r>
                      <w:t xml:space="preserve"> Tilføj vare(r)</w:t>
                    </w:r>
                  </w:p>
                </w:txbxContent>
              </v:textbox>
            </v:shape>
            <w10:wrap type="tight" anchorx="margin"/>
          </v:group>
        </w:pict>
      </w:r>
      <w:r w:rsidR="00D801BA">
        <w:t xml:space="preserve">Fra den valgte liste er det muligt at se, tilføje, redigere og fjerne varer, som vist i </w:t>
      </w:r>
      <w:r w:rsidR="00B2327D">
        <w:fldChar w:fldCharType="begin"/>
      </w:r>
      <w:r w:rsidR="00D801BA">
        <w:instrText xml:space="preserve"> REF _Ref420238608 \h </w:instrText>
      </w:r>
      <w:r w:rsidR="00B2327D">
        <w:fldChar w:fldCharType="separate"/>
      </w:r>
      <w:r w:rsidR="00D801BA" w:rsidRPr="00D801BA">
        <w:rPr>
          <w:b/>
        </w:rPr>
        <w:t xml:space="preserve">Figur </w:t>
      </w:r>
      <w:r w:rsidR="00D801BA" w:rsidRPr="00D801BA">
        <w:rPr>
          <w:b/>
          <w:noProof/>
        </w:rPr>
        <w:t>5</w:t>
      </w:r>
      <w:r w:rsidR="00B2327D">
        <w:fldChar w:fldCharType="end"/>
      </w:r>
      <w:r w:rsidR="00D801BA">
        <w:t>.</w:t>
      </w:r>
    </w:p>
    <w:p w:rsidR="00D801BA" w:rsidRPr="00D801BA" w:rsidRDefault="00D801BA" w:rsidP="002A48EC">
      <w:r>
        <w:t xml:space="preserve">Vælges der at tilføje varer, er det muligt med vinduet vist i </w:t>
      </w:r>
      <w:r w:rsidR="00B2327D">
        <w:fldChar w:fldCharType="begin"/>
      </w:r>
      <w:r w:rsidR="00F96998">
        <w:instrText xml:space="preserve"> REF _Ref420238827 \h </w:instrText>
      </w:r>
      <w:r w:rsidR="00B2327D">
        <w:fldChar w:fldCharType="separate"/>
      </w:r>
      <w:r w:rsidR="00F96998" w:rsidRPr="00F96998">
        <w:rPr>
          <w:b/>
        </w:rPr>
        <w:t xml:space="preserve">Figur </w:t>
      </w:r>
      <w:r w:rsidR="00F96998" w:rsidRPr="00F96998">
        <w:rPr>
          <w:b/>
          <w:noProof/>
        </w:rPr>
        <w:t>6</w:t>
      </w:r>
      <w:r w:rsidR="00B2327D">
        <w:fldChar w:fldCharType="end"/>
      </w:r>
      <w:r w:rsidR="00F96998">
        <w:t>.</w:t>
      </w:r>
    </w:p>
    <w:p w:rsidR="002A48EC" w:rsidRPr="00F96998" w:rsidRDefault="00F96998" w:rsidP="002A48EC">
      <w:r>
        <w:t xml:space="preserve">For mere detaljerede beskrivelser af </w:t>
      </w:r>
      <w:proofErr w:type="spellStart"/>
      <w:r>
        <w:rPr>
          <w:i/>
        </w:rPr>
        <w:t>View</w:t>
      </w:r>
      <w:proofErr w:type="spellEnd"/>
      <w:r>
        <w:t xml:space="preserve">-delen af </w:t>
      </w:r>
      <w:proofErr w:type="spellStart"/>
      <w:r>
        <w:rPr>
          <w:i/>
        </w:rPr>
        <w:t>Fridge</w:t>
      </w:r>
      <w:proofErr w:type="spellEnd"/>
      <w:r>
        <w:rPr>
          <w:i/>
        </w:rPr>
        <w:t xml:space="preserve"> </w:t>
      </w:r>
      <w:proofErr w:type="spellStart"/>
      <w:r>
        <w:rPr>
          <w:i/>
        </w:rPr>
        <w:t>app</w:t>
      </w:r>
      <w:proofErr w:type="spellEnd"/>
      <w:r>
        <w:t xml:space="preserve">, henvises til projektdokumentations </w:t>
      </w:r>
      <w:r>
        <w:rPr>
          <w:b/>
        </w:rPr>
        <w:t>side XX</w:t>
      </w:r>
      <w:r>
        <w:t>.</w:t>
      </w:r>
    </w:p>
    <w:p w:rsidR="002A48EC" w:rsidRDefault="002A48EC" w:rsidP="002A48EC">
      <w:pPr>
        <w:pStyle w:val="Heading4"/>
      </w:pPr>
      <w:r>
        <w:t xml:space="preserve">Business </w:t>
      </w:r>
      <w:proofErr w:type="spellStart"/>
      <w:r>
        <w:t>Logic</w:t>
      </w:r>
      <w:proofErr w:type="spellEnd"/>
      <w:r>
        <w:t xml:space="preserve"> </w:t>
      </w:r>
      <w:proofErr w:type="spellStart"/>
      <w:r>
        <w:t>Layer</w:t>
      </w:r>
      <w:proofErr w:type="spellEnd"/>
    </w:p>
    <w:p w:rsidR="002A48EC" w:rsidRPr="002A48EC" w:rsidRDefault="009C6E48" w:rsidP="002A48EC">
      <w:r>
        <w:t xml:space="preserve">Business </w:t>
      </w:r>
      <w:proofErr w:type="spellStart"/>
      <w:r>
        <w:t>Logic</w:t>
      </w:r>
      <w:proofErr w:type="spellEnd"/>
      <w:r>
        <w:t xml:space="preserve"> </w:t>
      </w:r>
      <w:proofErr w:type="spellStart"/>
      <w:r w:rsidR="00904CB0">
        <w:t>Layer</w:t>
      </w:r>
      <w:proofErr w:type="spellEnd"/>
      <w:r w:rsidR="00904CB0">
        <w:t xml:space="preserve"> er blevet implementeret på en sådan måde, at det står for at </w:t>
      </w:r>
      <w:proofErr w:type="spellStart"/>
      <w:r w:rsidR="00904CB0">
        <w:t>facilitere</w:t>
      </w:r>
      <w:proofErr w:type="spellEnd"/>
      <w:r w:rsidR="00904CB0">
        <w:t xml:space="preserve"> al kommunikation mellem </w:t>
      </w:r>
      <w:proofErr w:type="spellStart"/>
      <w:r w:rsidR="00904CB0">
        <w:t>view</w:t>
      </w:r>
      <w:proofErr w:type="spellEnd"/>
      <w:r w:rsidR="00904CB0">
        <w:t xml:space="preserve"> og data acces </w:t>
      </w:r>
      <w:proofErr w:type="spellStart"/>
      <w:r w:rsidR="00904CB0">
        <w:t>layer</w:t>
      </w:r>
      <w:proofErr w:type="spellEnd"/>
      <w:r w:rsidR="00904CB0">
        <w:t xml:space="preserve">. </w:t>
      </w:r>
      <w:r w:rsidR="00E37FDE">
        <w:t xml:space="preserve">Det konvertere </w:t>
      </w:r>
      <w:proofErr w:type="spellStart"/>
      <w:r w:rsidR="00E37FDE">
        <w:t>ListItem</w:t>
      </w:r>
      <w:proofErr w:type="spellEnd"/>
      <w:r w:rsidR="00E37FDE">
        <w:t xml:space="preserve"> og deres tilhørende Items fra databasen til et samlet objekt i form af et </w:t>
      </w:r>
      <w:proofErr w:type="spellStart"/>
      <w:r w:rsidR="00E37FDE">
        <w:t>GUIItem</w:t>
      </w:r>
      <w:proofErr w:type="spellEnd"/>
      <w:r w:rsidR="00EA60F9">
        <w:t>, som br</w:t>
      </w:r>
      <w:r w:rsidR="002015CF">
        <w:t xml:space="preserve">uges af </w:t>
      </w:r>
      <w:proofErr w:type="spellStart"/>
      <w:r w:rsidR="002015CF">
        <w:t>viewet</w:t>
      </w:r>
      <w:proofErr w:type="spellEnd"/>
      <w:r w:rsidR="002015CF">
        <w:t>, og omvendt når der skal tilføjes til databasen. Det er også i dette lag</w:t>
      </w:r>
      <w:r w:rsidR="0001592B">
        <w:t xml:space="preserve">, der laves tjek på hvorvidt en vare har overskredet dens udløbsdato, og </w:t>
      </w:r>
      <w:r w:rsidR="003E2373">
        <w:t>hvis</w:t>
      </w:r>
      <w:bookmarkStart w:id="6" w:name="_GoBack"/>
      <w:bookmarkEnd w:id="6"/>
      <w:r w:rsidR="003E2373">
        <w:t xml:space="preserve"> den</w:t>
      </w:r>
      <w:r w:rsidR="0001592B">
        <w:t xml:space="preserve"> mangler fra standard-beholdningen tilføjes til indkøbslisten.</w:t>
      </w:r>
    </w:p>
    <w:p w:rsidR="00E7168B" w:rsidRPr="000C08A3" w:rsidRDefault="00E7168B" w:rsidP="00E7168B">
      <w:pPr>
        <w:pStyle w:val="Heading3"/>
      </w:pPr>
      <w:r w:rsidRPr="000C08A3">
        <w:t>Test</w:t>
      </w:r>
    </w:p>
    <w:p w:rsidR="00F83A75" w:rsidRDefault="004E3170" w:rsidP="004E3170">
      <w:r w:rsidRPr="000C08A3">
        <w:t xml:space="preserve">I </w:t>
      </w:r>
      <w:r w:rsidR="00F83A75">
        <w:t>begyndelsen og under udviklingen</w:t>
      </w:r>
      <w:r w:rsidRPr="000C08A3">
        <w:t xml:space="preserve"> af projektet, var det målet at skrive unit tests til hver </w:t>
      </w:r>
      <w:r w:rsidR="00F83A75">
        <w:t>enkelt implementeret funktion</w:t>
      </w:r>
      <w:r w:rsidRPr="000C08A3">
        <w:t xml:space="preserve">. Dette blev </w:t>
      </w:r>
      <w:r w:rsidR="00F83A75">
        <w:t>af flere årsager ikke realiseret.</w:t>
      </w:r>
      <w:r w:rsidR="00F96998" w:rsidRPr="00F96998">
        <w:rPr>
          <w:noProof/>
          <w:lang w:eastAsia="da-DK"/>
        </w:rPr>
        <w:t xml:space="preserve"> </w:t>
      </w:r>
    </w:p>
    <w:p w:rsidR="004E3170" w:rsidRPr="000C08A3" w:rsidRDefault="004E3170" w:rsidP="004E3170">
      <w:r w:rsidRPr="000C08A3">
        <w:t>Mange af funktionerne i projektet er la</w:t>
      </w:r>
      <w:r w:rsidR="00F83A75">
        <w:t>vet ud fra ”</w:t>
      </w:r>
      <w:proofErr w:type="spellStart"/>
      <w:r w:rsidR="00F83A75" w:rsidRPr="00F83A75">
        <w:rPr>
          <w:i/>
        </w:rPr>
        <w:t>button</w:t>
      </w:r>
      <w:proofErr w:type="spellEnd"/>
      <w:r w:rsidR="00F83A75" w:rsidRPr="00F83A75">
        <w:rPr>
          <w:i/>
        </w:rPr>
        <w:t xml:space="preserve"> </w:t>
      </w:r>
      <w:proofErr w:type="spellStart"/>
      <w:r w:rsidRPr="00F83A75">
        <w:rPr>
          <w:i/>
        </w:rPr>
        <w:t>click</w:t>
      </w:r>
      <w:proofErr w:type="spellEnd"/>
      <w:r w:rsidRPr="000C08A3">
        <w:t xml:space="preserve">”-funktioner, </w:t>
      </w:r>
      <w:r w:rsidR="00F83A75">
        <w:t xml:space="preserve">som genereres efter behov ud fra knapperne i </w:t>
      </w:r>
      <w:proofErr w:type="spellStart"/>
      <w:r w:rsidR="00F83A75">
        <w:t>viewet</w:t>
      </w:r>
      <w:proofErr w:type="spellEnd"/>
      <w:r w:rsidRPr="000C08A3">
        <w:t>. I disse funktioner blev der, i starten</w:t>
      </w:r>
      <w:r w:rsidR="00F83A75">
        <w:t xml:space="preserve"> af projektet, implementeret al </w:t>
      </w:r>
      <w:r w:rsidRPr="000C08A3">
        <w:t xml:space="preserve">logik, som senere </w:t>
      </w:r>
      <w:r w:rsidR="00F83A75">
        <w:t xml:space="preserve">overført til projektets </w:t>
      </w:r>
      <w:r w:rsidR="00F83A75">
        <w:rPr>
          <w:i/>
        </w:rPr>
        <w:t xml:space="preserve">Business </w:t>
      </w:r>
      <w:proofErr w:type="spellStart"/>
      <w:r w:rsidR="00F83A75">
        <w:rPr>
          <w:i/>
        </w:rPr>
        <w:t>Logic</w:t>
      </w:r>
      <w:proofErr w:type="spellEnd"/>
      <w:r w:rsidR="00F83A75">
        <w:rPr>
          <w:i/>
        </w:rPr>
        <w:t xml:space="preserve"> </w:t>
      </w:r>
      <w:proofErr w:type="spellStart"/>
      <w:r w:rsidR="00F83A75">
        <w:rPr>
          <w:i/>
        </w:rPr>
        <w:t>Layer</w:t>
      </w:r>
      <w:proofErr w:type="spellEnd"/>
      <w:r w:rsidRPr="000C08A3">
        <w:t xml:space="preserve"> </w:t>
      </w:r>
      <w:r w:rsidR="00F83A75">
        <w:t>(</w:t>
      </w:r>
      <w:r w:rsidRPr="00F83A75">
        <w:rPr>
          <w:i/>
        </w:rPr>
        <w:t>BLL</w:t>
      </w:r>
      <w:r w:rsidR="00F83A75">
        <w:t xml:space="preserve">). </w:t>
      </w:r>
      <w:r w:rsidRPr="000C08A3">
        <w:t xml:space="preserve">Konsekvensen af dette blev </w:t>
      </w:r>
      <w:r w:rsidR="00F83A75">
        <w:t>at ”</w:t>
      </w:r>
      <w:proofErr w:type="spellStart"/>
      <w:r w:rsidR="00F83A75" w:rsidRPr="00F83A75">
        <w:rPr>
          <w:i/>
        </w:rPr>
        <w:t>button</w:t>
      </w:r>
      <w:proofErr w:type="spellEnd"/>
      <w:r w:rsidR="00F83A75" w:rsidRPr="00F83A75">
        <w:rPr>
          <w:i/>
        </w:rPr>
        <w:t xml:space="preserve"> </w:t>
      </w:r>
      <w:proofErr w:type="spellStart"/>
      <w:r w:rsidRPr="00F83A75">
        <w:rPr>
          <w:i/>
        </w:rPr>
        <w:t>click</w:t>
      </w:r>
      <w:proofErr w:type="spellEnd"/>
      <w:r w:rsidRPr="000C08A3">
        <w:t>”-funktion</w:t>
      </w:r>
      <w:r w:rsidR="00F83A75">
        <w:t xml:space="preserve">erne blev svære at teste vha. </w:t>
      </w:r>
      <w:proofErr w:type="spellStart"/>
      <w:r w:rsidR="00F83A75" w:rsidRPr="00F83A75">
        <w:rPr>
          <w:i/>
        </w:rPr>
        <w:t>NUnit</w:t>
      </w:r>
      <w:r w:rsidR="00F83A75">
        <w:t>-</w:t>
      </w:r>
      <w:r w:rsidRPr="000C08A3">
        <w:t>frameworket</w:t>
      </w:r>
      <w:proofErr w:type="spellEnd"/>
      <w:r w:rsidRPr="000C08A3">
        <w:t>, da det ikke har været muligt at simulere et museklik</w:t>
      </w:r>
      <w:r w:rsidR="00F83A75">
        <w:t>,</w:t>
      </w:r>
      <w:r w:rsidRPr="000C08A3">
        <w:t xml:space="preserve"> når både </w:t>
      </w:r>
      <w:proofErr w:type="spellStart"/>
      <w:r w:rsidRPr="000C08A3">
        <w:t>eventet</w:t>
      </w:r>
      <w:proofErr w:type="spellEnd"/>
      <w:r w:rsidRPr="000C08A3">
        <w:t xml:space="preserve"> og funktionen er private. Ydermere blev det besluttet af disse tests </w:t>
      </w:r>
      <w:r w:rsidR="00F83A75">
        <w:t xml:space="preserve">ikke var </w:t>
      </w:r>
      <w:r w:rsidR="00F83A75">
        <w:lastRenderedPageBreak/>
        <w:t xml:space="preserve">relevante i samme grad som tests af </w:t>
      </w:r>
      <w:r w:rsidR="00F83A75">
        <w:rPr>
          <w:i/>
        </w:rPr>
        <w:t>BLL</w:t>
      </w:r>
      <w:r w:rsidR="00F83A75">
        <w:t>-laget, hvor størstedelen af den reelle databehandling fandt sted</w:t>
      </w:r>
      <w:r w:rsidRPr="000C08A3">
        <w:t xml:space="preserve">. </w:t>
      </w:r>
      <w:r w:rsidR="00F83A75">
        <w:t>Her blev der, så vidt muligt, lavet unit test</w:t>
      </w:r>
      <w:r w:rsidRPr="000C08A3">
        <w:t xml:space="preserve">, </w:t>
      </w:r>
      <w:r w:rsidR="00F83A75">
        <w:t>dog</w:t>
      </w:r>
      <w:r w:rsidRPr="000C08A3">
        <w:t xml:space="preserve"> mest fokuseret på integrationstests.</w:t>
      </w:r>
    </w:p>
    <w:p w:rsidR="004E3170" w:rsidRPr="000C08A3" w:rsidRDefault="004E3170" w:rsidP="004E3170">
      <w:r w:rsidRPr="000C08A3">
        <w:t xml:space="preserve">Integrationstestene blev, </w:t>
      </w:r>
      <w:r w:rsidR="00F96998">
        <w:t>pga. mangle</w:t>
      </w:r>
      <w:r w:rsidRPr="000C08A3">
        <w:t>nde unit test</w:t>
      </w:r>
      <w:r w:rsidR="00B6114D">
        <w:t>s</w:t>
      </w:r>
      <w:r w:rsidRPr="000C08A3">
        <w:t xml:space="preserve"> og den høje kobling, et krav til projekt</w:t>
      </w:r>
      <w:r w:rsidR="00B6114D">
        <w:t>et. Mange af disse tests er bas</w:t>
      </w:r>
      <w:r w:rsidRPr="000C08A3">
        <w:t xml:space="preserve">eret på at hente, slette og manipulere data fra databasen. </w:t>
      </w:r>
    </w:p>
    <w:p w:rsidR="004E3170" w:rsidRPr="000C08A3" w:rsidRDefault="004E3170" w:rsidP="004E3170">
      <w:r w:rsidRPr="000C08A3">
        <w:t>Skulle problematikken med unit testene være undgået, skulle projektet havet væ</w:t>
      </w:r>
      <w:r w:rsidR="00B6114D">
        <w:t>ret bygget mere op om et mønster</w:t>
      </w:r>
      <w:r w:rsidRPr="000C08A3">
        <w:t>/</w:t>
      </w:r>
      <w:r w:rsidRPr="00B6114D">
        <w:rPr>
          <w:i/>
        </w:rPr>
        <w:t>pattern</w:t>
      </w:r>
      <w:r w:rsidR="00B6114D">
        <w:t>,</w:t>
      </w:r>
      <w:r w:rsidRPr="000C08A3">
        <w:t xml:space="preserve"> der havde gjort det </w:t>
      </w:r>
      <w:r w:rsidR="00B6114D">
        <w:t>mere testbart. Dette mønster</w:t>
      </w:r>
      <w:r w:rsidRPr="000C08A3">
        <w:t xml:space="preserve"> kunne eksempelvis have været MVC-mønstret, som adskiller modellerne, </w:t>
      </w:r>
      <w:proofErr w:type="spellStart"/>
      <w:r w:rsidRPr="000C08A3">
        <w:t>viewet</w:t>
      </w:r>
      <w:proofErr w:type="spellEnd"/>
      <w:r w:rsidRPr="000C08A3">
        <w:t xml:space="preserve"> og controller</w:t>
      </w:r>
      <w:r w:rsidR="00B6114D">
        <w:t>en</w:t>
      </w:r>
      <w:r w:rsidRPr="000C08A3">
        <w:t xml:space="preserve"> bedre end måden</w:t>
      </w:r>
      <w:r w:rsidR="00B6114D">
        <w:t>, hvorpå</w:t>
      </w:r>
      <w:r w:rsidRPr="000C08A3">
        <w:t xml:space="preserve"> denne applikation er opbygget. </w:t>
      </w:r>
      <w:r w:rsidR="00B6114D">
        <w:t>Med dette mønster</w:t>
      </w:r>
      <w:r w:rsidRPr="000C08A3">
        <w:t xml:space="preserve"> ville koblingen blive lavere</w:t>
      </w:r>
      <w:r w:rsidR="00B6114D">
        <w:t>,</w:t>
      </w:r>
      <w:r w:rsidRPr="000C08A3">
        <w:t xml:space="preserve"> og ingen tests af </w:t>
      </w:r>
      <w:proofErr w:type="spellStart"/>
      <w:r w:rsidRPr="000C08A3">
        <w:t>viewet</w:t>
      </w:r>
      <w:proofErr w:type="spellEnd"/>
      <w:r w:rsidRPr="000C08A3">
        <w:t xml:space="preserve"> </w:t>
      </w:r>
      <w:r w:rsidR="00B6114D">
        <w:t>være nødvendige</w:t>
      </w:r>
      <w:r w:rsidRPr="000C08A3">
        <w:t xml:space="preserve">, da der ikke ville være noget </w:t>
      </w:r>
      <w:proofErr w:type="spellStart"/>
      <w:r w:rsidRPr="000C08A3">
        <w:t>code-behind</w:t>
      </w:r>
      <w:proofErr w:type="spellEnd"/>
      <w:r w:rsidRPr="000C08A3">
        <w:t>.</w:t>
      </w:r>
      <w:r w:rsidR="00B6114D">
        <w:t xml:space="preserve"> For mere information om overvejelserne omkring forskellige mønstre, henvises til projektdokumentations </w:t>
      </w:r>
      <w:r w:rsidR="00B6114D">
        <w:rPr>
          <w:b/>
        </w:rPr>
        <w:t>side XX</w:t>
      </w:r>
      <w:r w:rsidR="00B6114D">
        <w:t>.</w:t>
      </w:r>
    </w:p>
    <w:p w:rsidR="00E7168B" w:rsidRPr="000C08A3" w:rsidRDefault="00E7168B" w:rsidP="00E7168B"/>
    <w:p w:rsidR="00E7168B" w:rsidRPr="009C6E48" w:rsidRDefault="00E7168B" w:rsidP="00E7168B">
      <w:pPr>
        <w:pStyle w:val="Heading2"/>
        <w:rPr>
          <w:lang w:val="en-US"/>
        </w:rPr>
      </w:pPr>
      <w:r w:rsidRPr="009C6E48">
        <w:rPr>
          <w:lang w:val="en-US"/>
        </w:rPr>
        <w:t>Web</w:t>
      </w:r>
      <w:r w:rsidR="00663E51" w:rsidRPr="009C6E48">
        <w:rPr>
          <w:lang w:val="en-US"/>
        </w:rPr>
        <w:t xml:space="preserve"> app</w:t>
      </w:r>
    </w:p>
    <w:p w:rsidR="00E7168B" w:rsidRPr="009C6E48" w:rsidRDefault="00E7168B" w:rsidP="00E7168B">
      <w:pPr>
        <w:pStyle w:val="Heading3"/>
        <w:rPr>
          <w:lang w:val="en-US"/>
        </w:rPr>
      </w:pPr>
      <w:r w:rsidRPr="009C6E48">
        <w:rPr>
          <w:lang w:val="en-US"/>
        </w:rPr>
        <w:t>Design</w:t>
      </w:r>
    </w:p>
    <w:p w:rsidR="00E7168B" w:rsidRPr="009C6E48" w:rsidRDefault="00E7168B" w:rsidP="00E7168B">
      <w:pPr>
        <w:pStyle w:val="Heading3"/>
        <w:rPr>
          <w:lang w:val="en-US"/>
        </w:rPr>
      </w:pPr>
      <w:proofErr w:type="spellStart"/>
      <w:r w:rsidRPr="009C6E48">
        <w:rPr>
          <w:lang w:val="en-US"/>
        </w:rPr>
        <w:t>Implementering</w:t>
      </w:r>
      <w:proofErr w:type="spellEnd"/>
    </w:p>
    <w:p w:rsidR="00E7168B" w:rsidRPr="009C6E48" w:rsidRDefault="00E7168B" w:rsidP="00E7168B">
      <w:pPr>
        <w:pStyle w:val="Heading3"/>
        <w:rPr>
          <w:lang w:val="en-US"/>
        </w:rPr>
      </w:pPr>
      <w:r w:rsidRPr="009C6E48">
        <w:rPr>
          <w:lang w:val="en-US"/>
        </w:rPr>
        <w:t>Test</w:t>
      </w:r>
    </w:p>
    <w:p w:rsidR="00E7168B" w:rsidRPr="009C6E48" w:rsidRDefault="00E7168B" w:rsidP="00E7168B">
      <w:pPr>
        <w:rPr>
          <w:lang w:val="en-US"/>
        </w:rPr>
      </w:pPr>
    </w:p>
    <w:p w:rsidR="00E7168B" w:rsidRPr="009C6E48" w:rsidRDefault="00E7168B" w:rsidP="00E7168B">
      <w:pPr>
        <w:pStyle w:val="Heading2"/>
        <w:rPr>
          <w:lang w:val="en-US"/>
        </w:rPr>
      </w:pPr>
      <w:r w:rsidRPr="009C6E48">
        <w:rPr>
          <w:lang w:val="en-US"/>
        </w:rPr>
        <w:t>Database</w:t>
      </w:r>
    </w:p>
    <w:p w:rsidR="00AB575E" w:rsidRPr="000C08A3" w:rsidRDefault="00E7168B" w:rsidP="00E7168B">
      <w:pPr>
        <w:pStyle w:val="Heading3"/>
      </w:pPr>
      <w:r w:rsidRPr="000C08A3">
        <w:t>Design</w:t>
      </w:r>
    </w:p>
    <w:p w:rsidR="00E7168B" w:rsidRPr="000C08A3" w:rsidRDefault="00E7168B" w:rsidP="00E7168B">
      <w:pPr>
        <w:pStyle w:val="Heading3"/>
      </w:pPr>
      <w:r w:rsidRPr="000C08A3">
        <w:t>Implementering</w:t>
      </w:r>
    </w:p>
    <w:p w:rsidR="00E7168B" w:rsidRPr="000C08A3" w:rsidRDefault="00E7168B" w:rsidP="00E7168B">
      <w:pPr>
        <w:pStyle w:val="Heading3"/>
      </w:pPr>
      <w:r w:rsidRPr="000C08A3">
        <w:t>Test</w:t>
      </w:r>
    </w:p>
    <w:sectPr w:rsidR="00E7168B" w:rsidRPr="000C08A3" w:rsidSect="00B2327D">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1304"/>
  <w:hyphenationZone w:val="425"/>
  <w:characterSpacingControl w:val="doNotCompress"/>
  <w:compat>
    <w:compatSetting w:name="compatibilityMode" w:uri="http://schemas.microsoft.com/office/word" w:val="12"/>
  </w:compat>
  <w:rsids>
    <w:rsidRoot w:val="005424BA"/>
    <w:rsid w:val="0001592B"/>
    <w:rsid w:val="00017B9C"/>
    <w:rsid w:val="0005227E"/>
    <w:rsid w:val="00082215"/>
    <w:rsid w:val="000C08A3"/>
    <w:rsid w:val="000F6666"/>
    <w:rsid w:val="002015CF"/>
    <w:rsid w:val="002A48EC"/>
    <w:rsid w:val="002E3BB0"/>
    <w:rsid w:val="00341817"/>
    <w:rsid w:val="0034414C"/>
    <w:rsid w:val="0039332A"/>
    <w:rsid w:val="003E2373"/>
    <w:rsid w:val="004E3170"/>
    <w:rsid w:val="004F60E0"/>
    <w:rsid w:val="0052353B"/>
    <w:rsid w:val="005424BA"/>
    <w:rsid w:val="0061776C"/>
    <w:rsid w:val="00623CD5"/>
    <w:rsid w:val="00646727"/>
    <w:rsid w:val="00663E51"/>
    <w:rsid w:val="006655F9"/>
    <w:rsid w:val="00671C45"/>
    <w:rsid w:val="00707876"/>
    <w:rsid w:val="007703FB"/>
    <w:rsid w:val="007A2EF5"/>
    <w:rsid w:val="008228ED"/>
    <w:rsid w:val="008A16E0"/>
    <w:rsid w:val="00904CB0"/>
    <w:rsid w:val="009C6E48"/>
    <w:rsid w:val="00A17E53"/>
    <w:rsid w:val="00AB575E"/>
    <w:rsid w:val="00AC3EF6"/>
    <w:rsid w:val="00B2327D"/>
    <w:rsid w:val="00B6114D"/>
    <w:rsid w:val="00B952C9"/>
    <w:rsid w:val="00C22A44"/>
    <w:rsid w:val="00D115F2"/>
    <w:rsid w:val="00D27B80"/>
    <w:rsid w:val="00D73CEE"/>
    <w:rsid w:val="00D801BA"/>
    <w:rsid w:val="00DF4E4B"/>
    <w:rsid w:val="00E00B02"/>
    <w:rsid w:val="00E37FDE"/>
    <w:rsid w:val="00E7168B"/>
    <w:rsid w:val="00EA60F9"/>
    <w:rsid w:val="00F60C32"/>
    <w:rsid w:val="00F83A75"/>
    <w:rsid w:val="00F9699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15:docId w15:val="{9D568769-A24A-44AF-8960-253822DCD2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327D"/>
  </w:style>
  <w:style w:type="paragraph" w:styleId="Heading1">
    <w:name w:val="heading 1"/>
    <w:basedOn w:val="Normal"/>
    <w:next w:val="Normal"/>
    <w:link w:val="Heading1Char"/>
    <w:uiPriority w:val="9"/>
    <w:qFormat/>
    <w:rsid w:val="00AB575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7168B"/>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E7168B"/>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0C08A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575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E7168B"/>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E7168B"/>
    <w:rPr>
      <w:rFonts w:asciiTheme="majorHAnsi" w:eastAsiaTheme="majorEastAsia" w:hAnsiTheme="majorHAnsi" w:cstheme="majorBidi"/>
      <w:b/>
      <w:bCs/>
      <w:color w:val="5B9BD5" w:themeColor="accent1"/>
    </w:rPr>
  </w:style>
  <w:style w:type="paragraph" w:styleId="Caption">
    <w:name w:val="caption"/>
    <w:basedOn w:val="Normal"/>
    <w:next w:val="Normal"/>
    <w:uiPriority w:val="35"/>
    <w:unhideWhenUsed/>
    <w:qFormat/>
    <w:rsid w:val="000C08A3"/>
    <w:pPr>
      <w:spacing w:after="200" w:line="240" w:lineRule="auto"/>
    </w:pPr>
    <w:rPr>
      <w:i/>
      <w:iCs/>
      <w:color w:val="44546A" w:themeColor="text2"/>
      <w:sz w:val="18"/>
      <w:szCs w:val="18"/>
    </w:rPr>
  </w:style>
  <w:style w:type="character" w:customStyle="1" w:styleId="Heading4Char">
    <w:name w:val="Heading 4 Char"/>
    <w:basedOn w:val="DefaultParagraphFont"/>
    <w:link w:val="Heading4"/>
    <w:uiPriority w:val="9"/>
    <w:rsid w:val="000C08A3"/>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jpeg"/><Relationship Id="rId12" Type="http://schemas.openxmlformats.org/officeDocument/2006/relationships/image" Target="media/image6.png"/><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Drawing1.vsdx"/><Relationship Id="rId11" Type="http://schemas.openxmlformats.org/officeDocument/2006/relationships/image" Target="media/image5.png"/><Relationship Id="rId5" Type="http://schemas.openxmlformats.org/officeDocument/2006/relationships/image" Target="media/image1.emf"/><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package" Target="embeddings/Microsoft_Visio_Drawing2.vsdx"/><Relationship Id="rId14" Type="http://schemas.openxmlformats.org/officeDocument/2006/relationships/theme" Target="theme/theme1.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9918C5-D8C4-4F1F-A68C-225406C7B7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1</TotalTime>
  <Pages>1</Pages>
  <Words>750</Words>
  <Characters>4575</Characters>
  <Application>Microsoft Office Word</Application>
  <DocSecurity>0</DocSecurity>
  <Lines>38</Lines>
  <Paragraphs>1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53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Mat S</cp:lastModifiedBy>
  <cp:revision>6</cp:revision>
  <dcterms:created xsi:type="dcterms:W3CDTF">2015-05-24T09:40:00Z</dcterms:created>
  <dcterms:modified xsi:type="dcterms:W3CDTF">2015-05-26T07:11:00Z</dcterms:modified>
</cp:coreProperties>
</file>